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39FAF3DF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924C25">
        <w:rPr>
          <w:b w:val="0"/>
          <w:color w:val="000000" w:themeColor="text1"/>
          <w:sz w:val="28"/>
          <w:szCs w:val="28"/>
        </w:rPr>
        <w:t>6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924C25" w:rsidRPr="00924C25">
        <w:rPr>
          <w:rFonts w:ascii="Calibri" w:hAnsi="Calibri" w:cs="Calibri"/>
          <w:color w:val="222222"/>
          <w:shd w:val="clear" w:color="auto" w:fill="FFFFFF"/>
        </w:rPr>
        <w:t>Control y Seguimient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ACE9836" w14:textId="4CF29110" w:rsidR="00DE5891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10004" w:history="1">
            <w:r w:rsidR="00DE5891" w:rsidRPr="00F00A23">
              <w:rPr>
                <w:rStyle w:val="Hipervnculo"/>
                <w:rFonts w:cs="Arial"/>
                <w:noProof/>
              </w:rPr>
              <w:t>1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noProof/>
              </w:rPr>
              <w:t>Caso de Uso: Control y Seguimiento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4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3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2B2524C" w14:textId="2F8DACBE" w:rsidR="00DE5891" w:rsidRDefault="004165C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5" w:history="1">
            <w:r w:rsidR="00DE5891" w:rsidRPr="00F00A23">
              <w:rPr>
                <w:rStyle w:val="Hipervnculo"/>
                <w:rFonts w:cs="Arial"/>
                <w:noProof/>
              </w:rPr>
              <w:t>2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noProof/>
              </w:rPr>
              <w:t>Descripción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5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3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5E0BD8B1" w14:textId="2411C903" w:rsidR="00DE5891" w:rsidRDefault="004165C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6" w:history="1">
            <w:r w:rsidR="00DE5891" w:rsidRPr="00F00A23">
              <w:rPr>
                <w:rStyle w:val="Hipervnculo"/>
                <w:rFonts w:cs="Arial"/>
                <w:b/>
                <w:noProof/>
              </w:rPr>
              <w:t>3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b/>
                <w:noProof/>
              </w:rPr>
              <w:t>Flujo normal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6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4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0784E927" w14:textId="50FB4FCF" w:rsidR="00DE5891" w:rsidRDefault="004165C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7" w:history="1">
            <w:r w:rsidR="00DE5891" w:rsidRPr="00F00A23">
              <w:rPr>
                <w:rStyle w:val="Hipervnculo"/>
                <w:rFonts w:cs="Arial"/>
                <w:b/>
                <w:noProof/>
              </w:rPr>
              <w:t>4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7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5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0F13165" w14:textId="1EB27115" w:rsidR="00DE5891" w:rsidRDefault="004165C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8" w:history="1">
            <w:r w:rsidR="00DE5891" w:rsidRPr="00F00A23">
              <w:rPr>
                <w:rStyle w:val="Hipervnculo"/>
                <w:rFonts w:cs="Arial"/>
                <w:b/>
                <w:noProof/>
              </w:rPr>
              <w:t>5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8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6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1000BA53" w14:textId="3584B3C3" w:rsidR="00DE5891" w:rsidRDefault="004165C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009" w:history="1">
            <w:r w:rsidR="00DE5891" w:rsidRPr="00F00A23">
              <w:rPr>
                <w:rStyle w:val="Hipervnculo"/>
                <w:rFonts w:cs="Arial"/>
                <w:b/>
                <w:noProof/>
              </w:rPr>
              <w:t>6.</w:t>
            </w:r>
            <w:r w:rsidR="00DE589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E5891" w:rsidRPr="00F00A23">
              <w:rPr>
                <w:rStyle w:val="Hipervnculo"/>
                <w:rFonts w:cs="Arial"/>
                <w:b/>
                <w:noProof/>
              </w:rPr>
              <w:t>Anexos</w:t>
            </w:r>
            <w:bookmarkStart w:id="0" w:name="_GoBack"/>
            <w:bookmarkEnd w:id="0"/>
            <w:r w:rsidR="00DE5891" w:rsidRPr="00F00A23">
              <w:rPr>
                <w:rStyle w:val="Hipervnculo"/>
                <w:rFonts w:cs="Arial"/>
                <w:b/>
                <w:noProof/>
              </w:rPr>
              <w:t>.</w:t>
            </w:r>
            <w:r w:rsidR="00DE5891">
              <w:rPr>
                <w:noProof/>
                <w:webHidden/>
              </w:rPr>
              <w:tab/>
            </w:r>
            <w:r w:rsidR="00DE5891">
              <w:rPr>
                <w:noProof/>
                <w:webHidden/>
              </w:rPr>
              <w:fldChar w:fldCharType="begin"/>
            </w:r>
            <w:r w:rsidR="00DE5891">
              <w:rPr>
                <w:noProof/>
                <w:webHidden/>
              </w:rPr>
              <w:instrText xml:space="preserve"> PAGEREF _Toc82510009 \h </w:instrText>
            </w:r>
            <w:r w:rsidR="00DE5891">
              <w:rPr>
                <w:noProof/>
                <w:webHidden/>
              </w:rPr>
            </w:r>
            <w:r w:rsidR="00DE5891">
              <w:rPr>
                <w:noProof/>
                <w:webHidden/>
              </w:rPr>
              <w:fldChar w:fldCharType="separate"/>
            </w:r>
            <w:r w:rsidR="001C2DE5">
              <w:rPr>
                <w:noProof/>
                <w:webHidden/>
              </w:rPr>
              <w:t>10</w:t>
            </w:r>
            <w:r w:rsidR="00DE5891">
              <w:rPr>
                <w:noProof/>
                <w:webHidden/>
              </w:rPr>
              <w:fldChar w:fldCharType="end"/>
            </w:r>
          </w:hyperlink>
        </w:p>
        <w:p w14:paraId="0DDE38DB" w14:textId="7254490F" w:rsidR="00DE5891" w:rsidRDefault="00DE5891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0967B67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CCCEF25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10004"/>
      <w:r w:rsidRPr="001F5E92">
        <w:rPr>
          <w:rFonts w:cs="Arial"/>
        </w:rPr>
        <w:lastRenderedPageBreak/>
        <w:t xml:space="preserve">Caso de Uso: </w:t>
      </w:r>
      <w:r w:rsidR="00924C25" w:rsidRPr="00924C25">
        <w:rPr>
          <w:rFonts w:cs="Arial"/>
        </w:rPr>
        <w:t>Control y Seguimiento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1000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6DA985BE" w:rsidR="00717985" w:rsidRPr="00615304" w:rsidRDefault="00615304" w:rsidP="0061530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924C25" w:rsidRPr="00924C25">
        <w:t>Control y Seguimiento</w:t>
      </w:r>
      <w:r w:rsidR="00924C25">
        <w:t xml:space="preserve">” </w:t>
      </w:r>
      <w:r>
        <w:t>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0112DD9" w:rsidR="00CD7EE7" w:rsidRPr="009B44E8" w:rsidRDefault="00B73D3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924C25">
              <w:rPr>
                <w:b/>
              </w:rPr>
              <w:t>6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16DAA67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7DAE00E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425E5F0B" w:rsidR="009B32ED" w:rsidRPr="00FF5CE7" w:rsidRDefault="00071856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control y seguimiento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D82FDC9" w:rsidR="00542CC3" w:rsidRPr="00E91C7F" w:rsidRDefault="003031E1" w:rsidP="00133911">
            <w:pPr>
              <w:rPr>
                <w:color w:val="365F91" w:themeColor="accent1" w:themeShade="BF"/>
                <w:szCs w:val="28"/>
              </w:rPr>
            </w:pPr>
            <w:r w:rsidRPr="003031E1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03E8331" w14:textId="05CC371E" w:rsidR="00717985" w:rsidRDefault="00D14B0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0BEB7943" w14:textId="77777777" w:rsidR="00DF11CC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.</w:t>
            </w:r>
          </w:p>
          <w:p w14:paraId="6B62A08D" w14:textId="0A9D7FF2" w:rsidR="00DF11CC" w:rsidRPr="00A570BC" w:rsidRDefault="00DF11CC" w:rsidP="007A342B">
            <w:pPr>
              <w:jc w:val="both"/>
              <w:rPr>
                <w:color w:val="365F91" w:themeColor="accent1" w:themeShade="BF"/>
                <w:szCs w:val="28"/>
              </w:rPr>
            </w:pPr>
            <w:r w:rsidRPr="00DF11CC">
              <w:rPr>
                <w:noProof/>
                <w:color w:val="365F91" w:themeColor="accent1" w:themeShade="BF"/>
                <w:szCs w:val="28"/>
                <w:lang w:val="es-MX" w:eastAsia="es-MX"/>
              </w:rPr>
              <w:drawing>
                <wp:inline distT="0" distB="0" distL="0" distR="0" wp14:anchorId="7C9C236C" wp14:editId="43901C61">
                  <wp:extent cx="805815" cy="859790"/>
                  <wp:effectExtent l="0" t="0" r="0" b="0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5815" cy="859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77777777" w:rsidR="00DF11CC" w:rsidRDefault="00DF11CC">
      <w:pPr>
        <w:rPr>
          <w:rFonts w:cs="Arial"/>
          <w:b/>
          <w:sz w:val="26"/>
          <w:szCs w:val="26"/>
        </w:rPr>
      </w:pPr>
      <w:bookmarkStart w:id="4" w:name="_Toc82510006"/>
      <w:r>
        <w:rPr>
          <w:rFonts w:cs="Arial"/>
          <w:b/>
          <w:sz w:val="26"/>
          <w:szCs w:val="26"/>
        </w:rPr>
        <w:br w:type="page"/>
      </w: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1D02BC0F" w:rsidR="00395C3F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Los bienes con COG 541 (automóviles) en automático se debe marcar el </w:t>
      </w:r>
      <w:proofErr w:type="spellStart"/>
      <w:r w:rsidRPr="00094752">
        <w:rPr>
          <w:lang w:val="es-MX" w:eastAsia="ja-JP"/>
        </w:rPr>
        <w:t>check</w:t>
      </w:r>
      <w:proofErr w:type="spellEnd"/>
      <w:r w:rsidRPr="00094752">
        <w:rPr>
          <w:lang w:val="es-MX" w:eastAsia="ja-JP"/>
        </w:rPr>
        <w:t xml:space="preserve"> de Parque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Vehicular.</w:t>
      </w:r>
    </w:p>
    <w:p w14:paraId="5043E503" w14:textId="29481815" w:rsidR="00094752" w:rsidRDefault="00094752" w:rsidP="00094752">
      <w:pPr>
        <w:jc w:val="both"/>
        <w:rPr>
          <w:lang w:val="es-MX" w:eastAsia="ja-JP"/>
        </w:rPr>
      </w:pPr>
    </w:p>
    <w:p w14:paraId="4DD0B66B" w14:textId="76BED232" w:rsidR="00094752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>Los bienes con COG 581 (terrenos), 582 (viviendas) y 583 (edificios no habitacionales), en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autom</w:t>
      </w:r>
      <w:r>
        <w:rPr>
          <w:lang w:val="es-MX" w:eastAsia="ja-JP"/>
        </w:rPr>
        <w:t>ático se debe marcar el de</w:t>
      </w:r>
      <w:r w:rsidRPr="00094752">
        <w:rPr>
          <w:lang w:val="es-MX" w:eastAsia="ja-JP"/>
        </w:rPr>
        <w:t xml:space="preserve"> Registro Inmobiliario.</w:t>
      </w:r>
    </w:p>
    <w:p w14:paraId="19D587A2" w14:textId="725231B4" w:rsidR="00094752" w:rsidRDefault="00094752" w:rsidP="00094752">
      <w:pPr>
        <w:jc w:val="both"/>
        <w:rPr>
          <w:lang w:val="es-MX" w:eastAsia="ja-JP"/>
        </w:rPr>
      </w:pPr>
    </w:p>
    <w:p w14:paraId="5649BCB4" w14:textId="11543BC3" w:rsidR="00094752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Para otros bienes de activo fijo que no tengan los </w:t>
      </w:r>
      <w:proofErr w:type="spellStart"/>
      <w:r w:rsidRPr="00094752">
        <w:rPr>
          <w:lang w:val="es-MX" w:eastAsia="ja-JP"/>
        </w:rPr>
        <w:t>COGs</w:t>
      </w:r>
      <w:proofErr w:type="spellEnd"/>
      <w:r w:rsidRPr="00094752">
        <w:rPr>
          <w:lang w:val="es-MX" w:eastAsia="ja-JP"/>
        </w:rPr>
        <w:t xml:space="preserve"> mencionados en los dos puntos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ant</w:t>
      </w:r>
      <w:r>
        <w:rPr>
          <w:lang w:val="es-MX" w:eastAsia="ja-JP"/>
        </w:rPr>
        <w:t xml:space="preserve">eriores, podrán marcar el </w:t>
      </w:r>
      <w:r w:rsidRPr="00094752">
        <w:rPr>
          <w:lang w:val="es-MX" w:eastAsia="ja-JP"/>
        </w:rPr>
        <w:t>de Otros Bienes, para aquellos que requieran Control y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Seguimiento.</w:t>
      </w:r>
    </w:p>
    <w:p w14:paraId="2C50655C" w14:textId="01CE9C44" w:rsidR="00094752" w:rsidRDefault="00094752" w:rsidP="00094752">
      <w:pPr>
        <w:jc w:val="both"/>
        <w:rPr>
          <w:lang w:val="es-MX" w:eastAsia="ja-JP"/>
        </w:rPr>
      </w:pPr>
    </w:p>
    <w:p w14:paraId="6E4D8F34" w14:textId="14ECC57B" w:rsidR="00094752" w:rsidRPr="00D63685" w:rsidRDefault="00094752" w:rsidP="00094752">
      <w:pPr>
        <w:jc w:val="both"/>
        <w:rPr>
          <w:lang w:val="es-MX" w:eastAsia="ja-JP"/>
        </w:rPr>
      </w:pPr>
      <w:r w:rsidRPr="00094752">
        <w:rPr>
          <w:lang w:val="es-MX" w:eastAsia="ja-JP"/>
        </w:rPr>
        <w:t xml:space="preserve">Los bienes de activo fijo que tengan marcado alguno de los 3 </w:t>
      </w:r>
      <w:proofErr w:type="spellStart"/>
      <w:r w:rsidRPr="00094752">
        <w:rPr>
          <w:lang w:val="es-MX" w:eastAsia="ja-JP"/>
        </w:rPr>
        <w:t>checks</w:t>
      </w:r>
      <w:proofErr w:type="spellEnd"/>
      <w:r w:rsidRPr="00094752">
        <w:rPr>
          <w:lang w:val="es-MX" w:eastAsia="ja-JP"/>
        </w:rPr>
        <w:t xml:space="preserve"> deberán enviarse a la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funcionalidad de Control y Seguimiento, para darle continuidad a la administración de</w:t>
      </w:r>
      <w:r>
        <w:rPr>
          <w:lang w:val="es-MX" w:eastAsia="ja-JP"/>
        </w:rPr>
        <w:t xml:space="preserve"> </w:t>
      </w:r>
      <w:r w:rsidRPr="00094752">
        <w:rPr>
          <w:lang w:val="es-MX" w:eastAsia="ja-JP"/>
        </w:rPr>
        <w:t>conceptos que le son identificados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1000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1254003" w:rsidR="00E94708" w:rsidRDefault="003A0A97" w:rsidP="00490541">
      <w:r w:rsidRPr="003A0A97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A133B03" wp14:editId="1B2AC780">
            <wp:simplePos x="0" y="0"/>
            <wp:positionH relativeFrom="column">
              <wp:posOffset>928370</wp:posOffset>
            </wp:positionH>
            <wp:positionV relativeFrom="paragraph">
              <wp:posOffset>1417955</wp:posOffset>
            </wp:positionV>
            <wp:extent cx="3911431" cy="3851275"/>
            <wp:effectExtent l="0" t="0" r="0" b="0"/>
            <wp:wrapNone/>
            <wp:docPr id="5" name="Imagen 5" descr="C:\Users\acer\Desktop\Sigob\1 Casos de uso\Control Patrimial gestión\Diagramas de casos de uso- AAF 001-010\DMS - Desarrollo - Control Patrimonial - AAF006 - Control y Seguimiento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Sigob\1 Casos de uso\Control Patrimial gestión\Diagramas de casos de uso- AAF 001-010\DMS - Desarrollo - Control Patrimonial - AAF006 - Control y Seguimiento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6" t="3296"/>
                    <a:stretch/>
                  </pic:blipFill>
                  <pic:spPr bwMode="auto">
                    <a:xfrm>
                      <a:off x="0" y="0"/>
                      <a:ext cx="3911431" cy="385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8" o:title=""/>
          </v:shape>
          <o:OLEObject Type="Embed" ProgID="Visio.Drawing.15" ShapeID="_x0000_i1025" DrawAspect="Content" ObjectID="_1693406607" r:id="rId19"/>
        </w:object>
      </w:r>
      <w:r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1000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1C2DE5" w14:paraId="4D8A6F4E" w14:textId="77777777" w:rsidTr="001C2DE5">
        <w:trPr>
          <w:trHeight w:val="30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613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E29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1C2DE5" w14:paraId="1702DDE6" w14:textId="77777777" w:rsidTr="001C2DE5">
        <w:trPr>
          <w:trHeight w:val="36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CE2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84F3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1C2DE5" w14:paraId="7EAE0A80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784F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4CB5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A0A7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F8D9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762C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5110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A53B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A731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1C2DE5" w14:paraId="5E120FD1" w14:textId="77777777" w:rsidTr="001C2DE5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5C5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66DC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D9DE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1F1B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5B29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1E0B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25ADD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B964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1C2DE5" w14:paraId="42B2315A" w14:textId="77777777" w:rsidTr="001C2DE5">
        <w:trPr>
          <w:trHeight w:val="5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F5AAD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CA762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C69813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68FC6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4AC84F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758E5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DE333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499A5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1C2DE5" w14:paraId="4F430431" w14:textId="77777777" w:rsidTr="001C2DE5">
        <w:trPr>
          <w:trHeight w:val="123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1C234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78370D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8C5AC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B8304A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56EA7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D6CAE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60902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8757E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1C2DE5" w14:paraId="11FA5492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904A12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1A6DE0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9FDD3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F5CBA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4920B7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1CE0F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336BF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C2D8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1C2DE5" w14:paraId="78443E32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B8B131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695AF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D2786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261479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03DBE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17C6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F1481E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C7B3A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1C2DE5" w14:paraId="15591E48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130244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4ADF85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C6DABB0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6604585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657DD34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3CDDE3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BD2EB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9CA45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1C2DE5" w14:paraId="3BC69F45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B7C1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3255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D39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50DF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916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C75D7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A156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F48C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1C2DE5" w14:paraId="1714CB3A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DD8F7A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7A1967D" w14:textId="77777777" w:rsidR="001C2DE5" w:rsidRDefault="001C2DE5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17049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16E94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4FFD7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FD34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C4E1A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108D9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1C2DE5" w14:paraId="7553C5DE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51C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EECF2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E97A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C1B1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7F0C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D28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6892E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D7EAB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1C2DE5" w14:paraId="6EAC2098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DAC49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8B5BBB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EE24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EA14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F126D1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0EFA29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43D13F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633721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1C2DE5" w14:paraId="2C1F348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6B521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3830E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B9599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AE2AB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A90E1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8F366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C267B9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5FFA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1C2DE5" w14:paraId="7BC87B87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2FF0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281C7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D9771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8B9C60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9EEE83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50430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B2744E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8BD7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1C2DE5" w14:paraId="30EDA2E6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37DDE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47FA0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3507B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190292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287B5B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B53847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0D0E7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F19BA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1C2DE5" w14:paraId="3A73C349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F18B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4D39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5316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4FA1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5AE44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439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A6EA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453B5D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1C2DE5" w14:paraId="6CA4A416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6179A9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29363B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65EFF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B3102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07F57B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056215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49D0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C1A35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1C2DE5" w14:paraId="4ED1F0A6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7CB8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7539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F342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1B58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BD0C2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8ECE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5D3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CB56E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1C2DE5" w14:paraId="751AF3B3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09FF9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9E7A2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C001A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00C505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371F56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E1A48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C70AFD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A15E5B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1C2DE5" w14:paraId="04791D4E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FF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7868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D708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312F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B34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776C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F39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5352FD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1C2DE5" w14:paraId="2F87966D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565F6C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B9080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C760FA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84306A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62389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21B42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07FD1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685A13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1C2DE5" w14:paraId="1CA079D5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2915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E83D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54CE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3829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6E5A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513F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C55A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23DEC5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1C2DE5" w14:paraId="0B674814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6EAB0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7A3594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A49B5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5E801F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A044C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F7AB31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13694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F10C0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1C2DE5" w14:paraId="29EAA2A9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44F17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EF758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47BE6E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56DEC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FAC3E9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DEB2F8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28C339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A46CB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1C2DE5" w14:paraId="072E6E8F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EF78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9B5A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9A9F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9753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71AF5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095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41905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F4A79C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1C2DE5" w14:paraId="2AF90D60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B541E5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1BF6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C7786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62AB6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355AF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3FBC5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27F01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32E14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1C2DE5" w14:paraId="1A7FB6B5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2F8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95A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2B64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28381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C597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204C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DFD2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365266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1C2DE5" w14:paraId="4A659393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90FD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57C10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294EF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6B01A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011E0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E936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D7E02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BC046B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1C2DE5" w14:paraId="1E63D08F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B582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0A8C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7BC5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27FC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D958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EC69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4970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633703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1C2DE5" w14:paraId="4F3B8584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644BFB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67C7B9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09D55A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EB915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331D0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EE7E4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6E20C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4EBA59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1C2DE5" w14:paraId="7920E620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DEAA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ED58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1F72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46B7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B803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2522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5DD3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2051C7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1C2DE5" w14:paraId="07695B6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E2959F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36DAB8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1594C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C786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68F599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46D7B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2DA88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A754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1C2DE5" w14:paraId="7A4B6F42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FE53CD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85CC31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9B4932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F7F3F6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FB0174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179D5D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A0E354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E1FF0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1C2DE5" w14:paraId="3DE3F089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AF8384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F94CF9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AECCA1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911C65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9F21C4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8334CC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315FDC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DB4D88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1C2DE5" w14:paraId="52175F7A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C8F9FC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CF126E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A6E39C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1AB09D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9A55DA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80807F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725B50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C9F309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1C2DE5" w14:paraId="79AA69CB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5B6B09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CA2B3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8D7C85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92D6C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EA55B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8BBD48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8D4BAC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40E0A3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1C2DE5" w14:paraId="7BC2785C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9A9891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7FCB9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56C13E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2E43D6D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B95B4B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943D78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AB055A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9D2819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1C2DE5" w14:paraId="37DC7924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E9060F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3E42A1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3305A4C" w14:textId="77777777" w:rsidR="001C2DE5" w:rsidRDefault="001C2DE5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105058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8B2DA4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06D7AE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311382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6A30AA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1C2DE5" w14:paraId="5256B6E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020371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EED4A9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0542EC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893FF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0C594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6CD93B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7A870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3F2BD5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1C2DE5" w14:paraId="7F410881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3B499C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27B846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792ACC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0FBD7F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899E2A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298B6B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7A5B3F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AF4DFF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1C2DE5" w14:paraId="5AADD26F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CF02DC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519214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01F8A7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510155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50F1B6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F9AD06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139C9A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0FAA58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1C2DE5" w14:paraId="2A9DD3B3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96EDFC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D8C1E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3829C7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4B90FC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A9EB52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599A3E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231372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51E68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1C2DE5" w14:paraId="17A04AD4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3CF31D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EB8380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C4A81D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16312E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0D8276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F6CFA0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2BFD2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06E58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1C2DE5" w14:paraId="5A206BC3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B63783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208921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DD9D67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905B06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A4E48F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85155C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354F3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CFF530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1C2DE5" w14:paraId="1BF03012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8D2F13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F7D32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10D492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5BC02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8C3938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1FFE9A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1B3814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E74A52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1C2DE5" w14:paraId="77304569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0DB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C7F2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7639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4A94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F6B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77268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CFA9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6F6DA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1C2DE5" w14:paraId="19029387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3C54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32F0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0B0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7D5A5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F37C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BE9B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302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F42995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1C2DE5" w14:paraId="597F7070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2E2567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01CFF4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37B43E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AE7E1D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CCF931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24A32E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39034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E31045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1C2DE5" w14:paraId="53A00D6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90970C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A39227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CEC1FB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988E22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358E0F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3BC163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1AC05F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F6E402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1C2DE5" w14:paraId="18BD05A8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E30191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63E6E6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1F2FD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B7B996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FB8209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5C802F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526DF6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F5631B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1C2DE5" w14:paraId="6FE9A47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68EB3E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B9895C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7B622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15449A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99973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EF61F5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31E030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167385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1C2DE5" w14:paraId="57F2A42D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15860C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68559A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4CC5D4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F22C32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3A4C97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3D2ADF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46858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227B25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1C2DE5" w14:paraId="28655DDE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13EF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A7EA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49811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B3B7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3DB8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8B6F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FBFB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CDA290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1C2DE5" w14:paraId="305858F5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3CEE37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2F83F1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89840E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3FF7E1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B9528D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44BF2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0ADAB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18A43D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1C2DE5" w14:paraId="02BF6CE1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9730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F294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F547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586AF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C6AB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7827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4023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CD5D7A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1C2DE5" w14:paraId="219CA9F1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4C0983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B9CD48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A91CEE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6BBEB8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2488CD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450D1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B8D854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3FE76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1C2DE5" w14:paraId="7E49934B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230486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155BC8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12E7A9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F21836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3BB58D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54B259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EECE4C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111432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1C2DE5" w14:paraId="280CA03A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7A48E9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EFE474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C01A9F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6E2388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F9F7E1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4B60E0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745072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E30FAA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1C2DE5" w14:paraId="17E5CA28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76B967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577C19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E4BD6A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E7712C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918EA3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BDCF14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6201ED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94BB18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1C2DE5" w14:paraId="7B8D900E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58912A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69DA4B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8C54A6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3C48BF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63B4DD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C25FE4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898ED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DD9E75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1C2DE5" w14:paraId="5C046BBB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0DC6E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397A40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B7B9F8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0A3788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A53FF5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3778D7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C7A590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CB6631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1C2DE5" w14:paraId="5640D13B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0A5C0D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1E4FFF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93D194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7FF6B2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CBE46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AAA4BB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2268DE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C1ED79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1C2DE5" w14:paraId="4DF3D610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A7B2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F74F25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480C46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AFC498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B9CFE1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0CD31A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AF646A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500777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1C2DE5" w14:paraId="4C865CBC" w14:textId="77777777" w:rsidTr="001C2DE5">
        <w:trPr>
          <w:trHeight w:val="45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E6808B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8242E3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0D37D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92305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FA517A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B891AD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5D7744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594E79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1C2DE5" w14:paraId="1FF35AED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9A064F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94D912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FC6349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1DCAAA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98C613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979BDC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E71D2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FAC4C2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1C2DE5" w14:paraId="085C15B0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5F404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D53D00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360B95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0B42B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AFBA41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2D230C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4A67EB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258EBD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1C2DE5" w14:paraId="13E1ACFA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FB8A31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95616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698E95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33D32F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DD9A8D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22E276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FAA6D3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82CA5C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1C2DE5" w14:paraId="1B030B12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3B59DD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974B1E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0CD97CE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E99742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00A96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12B30F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101343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63CF15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1C2DE5" w14:paraId="5F6876C4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ECC663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27A1A0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1466F4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62757E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E64D8D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DE0A3B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DF5364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32F0F3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1C2DE5" w14:paraId="07DED638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134B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01F7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3903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0571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AB1C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3DD2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775A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B08B39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1C2DE5" w14:paraId="1D6850DB" w14:textId="77777777" w:rsidTr="001C2DE5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ACCC97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D59604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8D038C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71FC74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92B8D4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6D700D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148B04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C9F115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1C2DE5" w14:paraId="3B703F53" w14:textId="77777777" w:rsidTr="001C2DE5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2A1C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4F5F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C875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16F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C59EE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EB82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C542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755A3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1C2DE5" w14:paraId="3BD85A4A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C3A2A9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E80E21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16E29C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A46861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E92504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E1DC72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76DC84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9A8628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1C2DE5" w14:paraId="7A2D233A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60C97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27B7C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AC1811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C82339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A02C30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7000DC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81C596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29F09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1C2DE5" w14:paraId="5C3051A9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0AD60C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666A41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AB29CA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1300A9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B12C92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ABB9A8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A244A8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D4C88F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1C2DE5" w14:paraId="1D4FD9FC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4B9B4F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360F34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9629CF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72BF72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CB5B46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1D71C2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45FCF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A9E7DE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1C2DE5" w14:paraId="37252C15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B6A69B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65A0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1D0784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5A3780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B3FEFB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EDC3D9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23371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AA42B7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1C2DE5" w14:paraId="1FC51850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818FB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162BD0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3FB1AC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33E03B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D21D77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65351B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57375E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97F329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1C2DE5" w14:paraId="48FFEFA6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7426AE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A0D43A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9E9BFB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76D1CD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FF8F90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D76DB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D5B2D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83BCBA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1C2DE5" w14:paraId="601BC75D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D999F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985F68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3509D4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AD56C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2E7B2F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DC891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280068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487FDA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1C2DE5" w14:paraId="5674E6AD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4BC1BB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F81238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83C2A1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72865F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3DD717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156411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50CC46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5D8BA6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1C2DE5" w14:paraId="2CCF90D9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DC2571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393B17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40C379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3BC698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E292E3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CDDF90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AA7323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B3F774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1C2DE5" w14:paraId="7EB88B55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1F4953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F0C7A21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CB60B1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ED4800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94013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A3F1E0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270A287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617EBA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1C2DE5" w14:paraId="18E9F1EF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8C62D0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5B9FD7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B3CD615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7EDAB0A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C7561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13E26F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86A9D0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D18510C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1C2DE5" w14:paraId="3DA8B9A5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1F3169E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5B79F76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06D599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E11F87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27724C3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FCA13C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6665379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E9D253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1C2DE5" w14:paraId="73EDE350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6B78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C501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8B70D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358D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5334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C596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F5408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7A1F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1C2DE5" w14:paraId="778C9A82" w14:textId="77777777" w:rsidTr="001C2DE5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658B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5560B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2B26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1C03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74EA0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0031C2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1ACF4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4DF6F" w14:textId="77777777" w:rsidR="001C2DE5" w:rsidRDefault="001C2DE5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p w14:paraId="46A2FDC4" w14:textId="5A60B04A" w:rsidR="00A7413E" w:rsidRDefault="00A7413E" w:rsidP="00A7413E">
      <w:pPr>
        <w:rPr>
          <w:rFonts w:cs="Arial"/>
          <w:sz w:val="18"/>
          <w:szCs w:val="18"/>
        </w:rPr>
      </w:pPr>
    </w:p>
    <w:p w14:paraId="4A57E897" w14:textId="77777777" w:rsidR="00EA2773" w:rsidRPr="00E56DB5" w:rsidRDefault="00EA2773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9281F" w14:paraId="1CDE1341" w14:textId="77777777" w:rsidTr="00D9281F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7D92A1D5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576581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9281F" w14:paraId="5A012F82" w14:textId="77777777" w:rsidTr="00D9281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5752A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C89DA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9281F" w14:paraId="7BEECE11" w14:textId="77777777" w:rsidTr="00D9281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87AB8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8E5A5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9281F" w14:paraId="7567EC63" w14:textId="77777777" w:rsidTr="00D9281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46E4B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80080" w14:textId="77777777" w:rsidR="00D9281F" w:rsidRDefault="00D9281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10009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13FBA4DB" w14:textId="716830E5" w:rsidR="00AA0F4B" w:rsidRDefault="00AA0F4B" w:rsidP="00AA0F4B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8" w:name="_Toc82510010"/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Avalúos”.</w:t>
      </w:r>
      <w:bookmarkEnd w:id="8"/>
    </w:p>
    <w:p w14:paraId="4528A2D3" w14:textId="1B39A2FA" w:rsidR="00AA0F4B" w:rsidRPr="00AA0F4B" w:rsidRDefault="00AA0F4B" w:rsidP="00AA0F4B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br/>
      </w:r>
      <w:bookmarkStart w:id="9" w:name="_Toc82510011"/>
      <w:r>
        <w:rPr>
          <w:noProof/>
          <w:lang w:val="es-MX" w:eastAsia="es-MX"/>
        </w:rPr>
        <w:drawing>
          <wp:inline distT="0" distB="0" distL="0" distR="0" wp14:anchorId="0D2E1289" wp14:editId="3B89D0B6">
            <wp:extent cx="2314575" cy="3190875"/>
            <wp:effectExtent l="0" t="0" r="9525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"/>
    </w:p>
    <w:sectPr w:rsidR="00AA0F4B" w:rsidRPr="00AA0F4B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9AC204" w14:textId="77777777" w:rsidR="004165C9" w:rsidRDefault="004165C9">
      <w:r>
        <w:separator/>
      </w:r>
    </w:p>
  </w:endnote>
  <w:endnote w:type="continuationSeparator" w:id="0">
    <w:p w14:paraId="45F9DA49" w14:textId="77777777" w:rsidR="004165C9" w:rsidRDefault="00416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F10973C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1C2DE5">
            <w:rPr>
              <w:noProof/>
              <w:color w:val="FFFFFF" w:themeColor="background1"/>
            </w:rPr>
            <w:t>10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37FB3A" w14:textId="77777777" w:rsidR="004165C9" w:rsidRDefault="004165C9">
      <w:r>
        <w:separator/>
      </w:r>
    </w:p>
  </w:footnote>
  <w:footnote w:type="continuationSeparator" w:id="0">
    <w:p w14:paraId="2DD38790" w14:textId="77777777" w:rsidR="004165C9" w:rsidRDefault="004165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C2DE5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165C9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2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3C34"/>
    <w:rsid w:val="0010794F"/>
    <w:rsid w:val="001C240E"/>
    <w:rsid w:val="001E5171"/>
    <w:rsid w:val="00207B56"/>
    <w:rsid w:val="00335F5D"/>
    <w:rsid w:val="0037069A"/>
    <w:rsid w:val="003F72F7"/>
    <w:rsid w:val="00452AD1"/>
    <w:rsid w:val="0049450B"/>
    <w:rsid w:val="004E5BB3"/>
    <w:rsid w:val="00540FCB"/>
    <w:rsid w:val="0055212F"/>
    <w:rsid w:val="005728D5"/>
    <w:rsid w:val="005910D5"/>
    <w:rsid w:val="005E45CE"/>
    <w:rsid w:val="006176CA"/>
    <w:rsid w:val="006529BA"/>
    <w:rsid w:val="007A34D3"/>
    <w:rsid w:val="007A675F"/>
    <w:rsid w:val="00822809"/>
    <w:rsid w:val="00874A2C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9A79D2A-B208-46C8-9425-7AF480EF6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35</TotalTime>
  <Pages>10</Pages>
  <Words>1684</Words>
  <Characters>9262</Characters>
  <Application>Microsoft Office Word</Application>
  <DocSecurity>0</DocSecurity>
  <Lines>77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092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1</cp:revision>
  <cp:lastPrinted>2007-11-14T03:04:00Z</cp:lastPrinted>
  <dcterms:created xsi:type="dcterms:W3CDTF">2021-08-19T06:17:00Z</dcterms:created>
  <dcterms:modified xsi:type="dcterms:W3CDTF">2021-09-18T0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